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50667E" w14:textId="53F55817" w:rsidR="00D9326A" w:rsidRDefault="00C0378C" w:rsidP="00D9326A">
      <w:pPr>
        <w:pStyle w:val="1"/>
        <w:ind w:firstLine="643"/>
      </w:pPr>
      <w:r>
        <w:rPr>
          <w:rFonts w:hint="eastAsia"/>
        </w:rPr>
        <w:t>N</w:t>
      </w:r>
      <w:r>
        <w:t>LP</w:t>
      </w:r>
      <w:r w:rsidR="00152CA4">
        <w:rPr>
          <w:rFonts w:hint="eastAsia"/>
        </w:rPr>
        <w:t>大作业——</w:t>
      </w:r>
      <w:bookmarkStart w:id="0" w:name="_Hlk106047965"/>
      <w:r w:rsidR="00BA00C7" w:rsidRPr="00BA00C7">
        <w:rPr>
          <w:rFonts w:hint="eastAsia"/>
        </w:rPr>
        <w:t>Seq2seq</w:t>
      </w:r>
      <w:bookmarkEnd w:id="0"/>
      <w:r w:rsidR="00BA00C7">
        <w:rPr>
          <w:rFonts w:hint="eastAsia"/>
        </w:rPr>
        <w:t>文本生成</w:t>
      </w:r>
      <w:r w:rsidR="005C622B">
        <w:rPr>
          <w:rFonts w:hint="eastAsia"/>
        </w:rPr>
        <w:t>模型</w:t>
      </w:r>
    </w:p>
    <w:p w14:paraId="01704A4A" w14:textId="14C98D3F" w:rsidR="0097308E" w:rsidRPr="0097308E" w:rsidRDefault="00001F1D" w:rsidP="00001F1D">
      <w:pPr>
        <w:ind w:firstLineChars="182" w:firstLine="439"/>
      </w:pPr>
      <w:r>
        <w:rPr>
          <w:rFonts w:hint="eastAsia"/>
          <w:b/>
          <w:bCs/>
        </w:rPr>
        <w:t>学院：</w:t>
      </w:r>
      <w:r>
        <w:rPr>
          <w:rFonts w:hint="eastAsia"/>
          <w:b/>
          <w:bCs/>
        </w:rPr>
        <w:t xml:space="preserve"> </w:t>
      </w:r>
      <w:r w:rsidRPr="00001F1D">
        <w:rPr>
          <w:rFonts w:hint="eastAsia"/>
        </w:rPr>
        <w:t>自动化科学与电气工程学院</w:t>
      </w:r>
      <w:r>
        <w:rPr>
          <w:rFonts w:hint="eastAsia"/>
          <w:b/>
          <w:bCs/>
        </w:rPr>
        <w:t xml:space="preserve"> </w:t>
      </w:r>
      <w:r w:rsidR="0097308E" w:rsidRPr="00001F1D">
        <w:rPr>
          <w:rFonts w:hint="eastAsia"/>
          <w:b/>
          <w:bCs/>
        </w:rPr>
        <w:t>姓名：</w:t>
      </w:r>
      <w:r w:rsidR="0097308E">
        <w:rPr>
          <w:rFonts w:hint="eastAsia"/>
        </w:rPr>
        <w:t>王明贤</w:t>
      </w:r>
      <w:r w:rsidR="0097308E">
        <w:rPr>
          <w:rFonts w:hint="eastAsia"/>
        </w:rPr>
        <w:t xml:space="preserve"> </w:t>
      </w:r>
      <w:r w:rsidR="0097308E" w:rsidRPr="00001F1D">
        <w:rPr>
          <w:rFonts w:hint="eastAsia"/>
          <w:b/>
          <w:bCs/>
        </w:rPr>
        <w:t>学号：</w:t>
      </w:r>
      <w:r w:rsidR="0097308E">
        <w:rPr>
          <w:rFonts w:hint="eastAsia"/>
        </w:rPr>
        <w:t>ZY</w:t>
      </w:r>
      <w:r w:rsidR="0097308E">
        <w:t>2103526</w:t>
      </w:r>
    </w:p>
    <w:p w14:paraId="3B8947EB" w14:textId="35BC3D4A" w:rsidR="00D9326A" w:rsidRDefault="004849EA" w:rsidP="004849EA">
      <w:pPr>
        <w:pStyle w:val="2"/>
        <w:numPr>
          <w:ilvl w:val="0"/>
          <w:numId w:val="7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的基本知识</w:t>
      </w:r>
    </w:p>
    <w:p w14:paraId="0A60918B" w14:textId="65217966" w:rsidR="004849EA" w:rsidRPr="004849EA" w:rsidRDefault="004849EA" w:rsidP="004849EA">
      <w:pPr>
        <w:ind w:firstLine="480"/>
      </w:pPr>
      <w:r w:rsidRPr="004849EA">
        <w:rPr>
          <w:rFonts w:hint="eastAsia"/>
        </w:rPr>
        <w:t>文本生成是自然语言处理领域一种常见的任务，它实现了从源文本到目标文本之间的转换。应用于包括机器翻译</w:t>
      </w:r>
      <w:r>
        <w:rPr>
          <w:rFonts w:hint="eastAsia"/>
        </w:rPr>
        <w:t>、</w:t>
      </w:r>
      <w:r w:rsidRPr="004849EA">
        <w:rPr>
          <w:rFonts w:hint="eastAsia"/>
        </w:rPr>
        <w:t>文本简化</w:t>
      </w:r>
      <w:r>
        <w:rPr>
          <w:rFonts w:hint="eastAsia"/>
        </w:rPr>
        <w:t>、</w:t>
      </w:r>
      <w:r w:rsidRPr="004849EA">
        <w:rPr>
          <w:rFonts w:hint="eastAsia"/>
        </w:rPr>
        <w:t>文本摘要等更具体的场景，在不同具体的场景可能有所差异，但是底层的技术基本共通。对于机器翻译任务而言，它的源文本是一种语言的文本，而目标文本是另一种语言的文本，对于文本摘要任务而言，则是将文档内容转换为更加言简意赅的摘要。</w:t>
      </w:r>
    </w:p>
    <w:p w14:paraId="7627A95D" w14:textId="0E70EBDA" w:rsidR="004849EA" w:rsidRDefault="004849EA" w:rsidP="004849EA">
      <w:pPr>
        <w:pStyle w:val="3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>S</w:t>
      </w:r>
      <w:r>
        <w:t>eq2seq</w:t>
      </w:r>
      <w:r>
        <w:rPr>
          <w:rFonts w:hint="eastAsia"/>
        </w:rPr>
        <w:t>模型</w:t>
      </w:r>
    </w:p>
    <w:p w14:paraId="090EC3CA" w14:textId="0BA36B33" w:rsidR="00A64435" w:rsidRDefault="0024541D" w:rsidP="00BA00C7">
      <w:pPr>
        <w:ind w:firstLine="480"/>
      </w:pPr>
      <w:r>
        <w:rPr>
          <w:rFonts w:hint="eastAsia"/>
        </w:rPr>
        <w:t>在</w:t>
      </w:r>
      <w:r w:rsidR="00BA00C7">
        <w:rPr>
          <w:rFonts w:hint="eastAsia"/>
        </w:rPr>
        <w:t>一些</w:t>
      </w:r>
      <w:r w:rsidR="00BA00C7">
        <w:rPr>
          <w:rFonts w:hint="eastAsia"/>
        </w:rPr>
        <w:t>NLP</w:t>
      </w:r>
      <w:r w:rsidR="00BA00C7">
        <w:rPr>
          <w:rFonts w:hint="eastAsia"/>
        </w:rPr>
        <w:t>任务中，我们经常会处理输入输出不等长度的问题，比如机器翻译、文本生成。</w:t>
      </w:r>
      <w:r w:rsidR="00BA00C7">
        <w:rPr>
          <w:rFonts w:hint="eastAsia"/>
        </w:rPr>
        <w:t>S</w:t>
      </w:r>
      <w:r w:rsidR="00BA00C7" w:rsidRPr="00BA00C7">
        <w:rPr>
          <w:rFonts w:hint="eastAsia"/>
        </w:rPr>
        <w:t>eq2seq</w:t>
      </w:r>
      <w:r w:rsidR="00BA00C7" w:rsidRPr="00BA00C7">
        <w:rPr>
          <w:rFonts w:hint="eastAsia"/>
        </w:rPr>
        <w:t>模型是</w:t>
      </w:r>
      <w:r w:rsidR="00BA00C7" w:rsidRPr="00BA00C7">
        <w:rPr>
          <w:rFonts w:hint="eastAsia"/>
        </w:rPr>
        <w:t>NLP</w:t>
      </w:r>
      <w:r w:rsidR="00BA00C7" w:rsidRPr="00BA00C7">
        <w:rPr>
          <w:rFonts w:hint="eastAsia"/>
        </w:rPr>
        <w:t>中的一个经典模型</w:t>
      </w:r>
      <w:r w:rsidR="00BA00C7">
        <w:rPr>
          <w:rFonts w:hint="eastAsia"/>
        </w:rPr>
        <w:t>，</w:t>
      </w:r>
      <w:r w:rsidR="00BA00C7" w:rsidRPr="00BA00C7">
        <w:rPr>
          <w:rFonts w:hint="eastAsia"/>
        </w:rPr>
        <w:t>最初由</w:t>
      </w:r>
      <w:r w:rsidR="00BA00C7" w:rsidRPr="00BA00C7">
        <w:rPr>
          <w:rFonts w:hint="eastAsia"/>
        </w:rPr>
        <w:t>Google</w:t>
      </w:r>
      <w:r w:rsidR="00BA00C7" w:rsidRPr="00BA00C7">
        <w:rPr>
          <w:rFonts w:hint="eastAsia"/>
        </w:rPr>
        <w:t>开发用于机器翻译。</w:t>
      </w:r>
      <w:r w:rsidR="00BA00C7" w:rsidRPr="00BA00C7">
        <w:rPr>
          <w:rFonts w:hint="eastAsia"/>
        </w:rPr>
        <w:t>Seq2Seq</w:t>
      </w:r>
      <w:r w:rsidR="00BA00C7" w:rsidRPr="00BA00C7">
        <w:rPr>
          <w:rFonts w:hint="eastAsia"/>
        </w:rPr>
        <w:t>，就如字面意思，输入一个序列，输出另一个序列</w:t>
      </w:r>
      <w:r w:rsidR="00BA00C7">
        <w:rPr>
          <w:rFonts w:hint="eastAsia"/>
        </w:rPr>
        <w:t>，</w:t>
      </w:r>
      <w:r w:rsidR="00BA00C7" w:rsidRPr="00BA00C7">
        <w:rPr>
          <w:rFonts w:hint="eastAsia"/>
        </w:rPr>
        <w:t>这种结构最重要的</w:t>
      </w:r>
      <w:r w:rsidR="00BA00C7">
        <w:rPr>
          <w:rFonts w:hint="eastAsia"/>
        </w:rPr>
        <w:t>优势</w:t>
      </w:r>
      <w:r w:rsidR="00BA00C7" w:rsidRPr="00BA00C7">
        <w:rPr>
          <w:rFonts w:hint="eastAsia"/>
        </w:rPr>
        <w:t>在于输入序列和输出序列的长度是可变的</w:t>
      </w:r>
      <w:r w:rsidR="00BA00C7">
        <w:rPr>
          <w:rFonts w:hint="eastAsia"/>
        </w:rPr>
        <w:t>。</w:t>
      </w:r>
      <w:r w:rsidR="00BA00C7" w:rsidRPr="00BA00C7">
        <w:rPr>
          <w:rFonts w:hint="eastAsia"/>
        </w:rPr>
        <w:t xml:space="preserve">Seq2Seq </w:t>
      </w:r>
      <w:r w:rsidR="00BA00C7" w:rsidRPr="00BA00C7">
        <w:rPr>
          <w:rFonts w:hint="eastAsia"/>
        </w:rPr>
        <w:t>属于</w:t>
      </w:r>
      <w:r w:rsidR="00BA00C7" w:rsidRPr="00BA00C7">
        <w:rPr>
          <w:rFonts w:hint="eastAsia"/>
        </w:rPr>
        <w:t xml:space="preserve"> Encoder-Decoder </w:t>
      </w:r>
      <w:r w:rsidR="00BA00C7" w:rsidRPr="00BA00C7">
        <w:rPr>
          <w:rFonts w:hint="eastAsia"/>
        </w:rPr>
        <w:t>的大范畴</w:t>
      </w:r>
      <w:r w:rsidR="00BA00C7">
        <w:rPr>
          <w:rFonts w:hint="eastAsia"/>
        </w:rPr>
        <w:t>，从</w:t>
      </w:r>
      <w:r w:rsidR="00BA00C7" w:rsidRPr="00BA00C7">
        <w:rPr>
          <w:rFonts w:hint="eastAsia"/>
        </w:rPr>
        <w:t>目的</w:t>
      </w:r>
      <w:r w:rsidR="00BA00C7">
        <w:rPr>
          <w:rFonts w:hint="eastAsia"/>
        </w:rPr>
        <w:t>上看是序列到序列的问题</w:t>
      </w:r>
      <w:r w:rsidR="00BA00C7" w:rsidRPr="00BA00C7">
        <w:rPr>
          <w:rFonts w:hint="eastAsia"/>
        </w:rPr>
        <w:t>，</w:t>
      </w:r>
      <w:r w:rsidR="007C0FBF">
        <w:rPr>
          <w:rFonts w:hint="eastAsia"/>
        </w:rPr>
        <w:t>从解决问题的思想上看这是编码解码的过程</w:t>
      </w:r>
      <w:r w:rsidR="00BA00C7">
        <w:rPr>
          <w:rFonts w:hint="eastAsia"/>
        </w:rPr>
        <w:t>。</w:t>
      </w:r>
    </w:p>
    <w:p w14:paraId="1AE79BCA" w14:textId="77777777" w:rsidR="00F17255" w:rsidRDefault="00C22ED1" w:rsidP="00F17255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19559AA" wp14:editId="19843CBA">
            <wp:extent cx="3461271" cy="1090337"/>
            <wp:effectExtent l="0" t="0" r="0" b="0"/>
            <wp:docPr id="2" name="图形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96DAC541-7B7A-43D3-8B79-37D633B846F1}">
                          <asvg:svgBlip xmlns:asvg="http://schemas.microsoft.com/office/drawing/2016/SVG/main" r:embed="rId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7504" cy="1095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44B89" w14:textId="726D974B" w:rsidR="00C22ED1" w:rsidRDefault="00F17255" w:rsidP="00F17255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80C23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Seq</w:t>
      </w:r>
      <w:r>
        <w:t>2seq</w:t>
      </w:r>
      <w:r>
        <w:rPr>
          <w:rFonts w:hint="eastAsia"/>
        </w:rPr>
        <w:t>模型</w:t>
      </w:r>
    </w:p>
    <w:p w14:paraId="40F3B330" w14:textId="41F7F99E" w:rsidR="004849EA" w:rsidRDefault="004849EA" w:rsidP="004849EA">
      <w:pPr>
        <w:pStyle w:val="3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Encoder</w:t>
      </w:r>
      <w:r>
        <w:t>-Decoder</w:t>
      </w:r>
      <w:r>
        <w:rPr>
          <w:rFonts w:hint="eastAsia"/>
        </w:rPr>
        <w:t>结构</w:t>
      </w:r>
    </w:p>
    <w:p w14:paraId="612FE934" w14:textId="5C4E8593" w:rsidR="004849EA" w:rsidRDefault="004849EA" w:rsidP="004849EA">
      <w:pPr>
        <w:ind w:firstLine="480"/>
      </w:pPr>
      <w:r w:rsidRPr="004849EA">
        <w:rPr>
          <w:rFonts w:hint="eastAsia"/>
        </w:rPr>
        <w:t xml:space="preserve">Encoder-Decoder </w:t>
      </w:r>
      <w:r w:rsidRPr="004849EA">
        <w:rPr>
          <w:rFonts w:hint="eastAsia"/>
        </w:rPr>
        <w:t>并不是一个具体的模型，而是一个通用的框架</w:t>
      </w:r>
      <w:r>
        <w:rPr>
          <w:rFonts w:hint="eastAsia"/>
        </w:rPr>
        <w:t>。</w:t>
      </w:r>
      <w:r w:rsidRPr="004849EA">
        <w:rPr>
          <w:rFonts w:hint="eastAsia"/>
        </w:rPr>
        <w:t>模型可以是</w:t>
      </w:r>
      <w:r w:rsidRPr="004849EA">
        <w:rPr>
          <w:rFonts w:hint="eastAsia"/>
        </w:rPr>
        <w:t xml:space="preserve"> CNN</w:t>
      </w:r>
      <w:r w:rsidRPr="004849EA">
        <w:rPr>
          <w:rFonts w:hint="eastAsia"/>
        </w:rPr>
        <w:t>，</w:t>
      </w:r>
      <w:r w:rsidRPr="004849EA">
        <w:rPr>
          <w:rFonts w:hint="eastAsia"/>
        </w:rPr>
        <w:t>RNN</w:t>
      </w:r>
      <w:r w:rsidRPr="004849EA">
        <w:rPr>
          <w:rFonts w:hint="eastAsia"/>
        </w:rPr>
        <w:t>，</w:t>
      </w:r>
      <w:r w:rsidRPr="004849EA">
        <w:rPr>
          <w:rFonts w:hint="eastAsia"/>
        </w:rPr>
        <w:t>LSTM</w:t>
      </w:r>
      <w:r w:rsidRPr="004849EA">
        <w:rPr>
          <w:rFonts w:hint="eastAsia"/>
        </w:rPr>
        <w:t>，</w:t>
      </w:r>
      <w:r w:rsidRPr="004849EA">
        <w:rPr>
          <w:rFonts w:hint="eastAsia"/>
        </w:rPr>
        <w:t>GRU</w:t>
      </w:r>
      <w:r w:rsidRPr="004849EA">
        <w:rPr>
          <w:rFonts w:hint="eastAsia"/>
        </w:rPr>
        <w:t>，</w:t>
      </w:r>
      <w:r w:rsidRPr="004849EA">
        <w:rPr>
          <w:rFonts w:hint="eastAsia"/>
        </w:rPr>
        <w:t>Attention</w:t>
      </w:r>
      <w:r w:rsidRPr="004849EA">
        <w:rPr>
          <w:rFonts w:hint="eastAsia"/>
        </w:rPr>
        <w:t>等等</w:t>
      </w:r>
      <w:r>
        <w:rPr>
          <w:rFonts w:hint="eastAsia"/>
        </w:rPr>
        <w:t>。</w:t>
      </w:r>
      <w:r w:rsidRPr="004849EA">
        <w:rPr>
          <w:rFonts w:hint="eastAsia"/>
        </w:rPr>
        <w:t>所谓编码就是将输入序列</w:t>
      </w:r>
      <w:proofErr w:type="gramStart"/>
      <w:r w:rsidRPr="004849EA">
        <w:rPr>
          <w:rFonts w:hint="eastAsia"/>
        </w:rPr>
        <w:t>转化转化</w:t>
      </w:r>
      <w:proofErr w:type="gramEnd"/>
      <w:r w:rsidRPr="004849EA">
        <w:rPr>
          <w:rFonts w:hint="eastAsia"/>
        </w:rPr>
        <w:t>成一个固定长度向量，解码就是</w:t>
      </w:r>
      <w:r>
        <w:rPr>
          <w:rFonts w:hint="eastAsia"/>
        </w:rPr>
        <w:t>将</w:t>
      </w:r>
      <w:r w:rsidRPr="004849EA">
        <w:rPr>
          <w:rFonts w:hint="eastAsia"/>
        </w:rPr>
        <w:t>之前生成的固定向量再转化出输出序列。</w:t>
      </w:r>
    </w:p>
    <w:p w14:paraId="4B674858" w14:textId="47BDF01B" w:rsidR="004849EA" w:rsidRDefault="004849EA" w:rsidP="004849EA">
      <w:pPr>
        <w:ind w:firstLine="480"/>
      </w:pPr>
      <w:r w:rsidRPr="004849EA">
        <w:rPr>
          <w:rFonts w:hint="eastAsia"/>
        </w:rPr>
        <w:lastRenderedPageBreak/>
        <w:t>包含两个主要组件的架构：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第一个组件是一个编码器（</w:t>
      </w:r>
      <w:r w:rsidRPr="004849EA">
        <w:rPr>
          <w:rFonts w:hint="eastAsia"/>
        </w:rPr>
        <w:t>encoder</w:t>
      </w:r>
      <w:r w:rsidRPr="004849EA">
        <w:rPr>
          <w:rFonts w:hint="eastAsia"/>
        </w:rPr>
        <w:t>）：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它接受一个长度可变的序列作为输入，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并将其转换为具有固定形状的编码状态。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第二个组件是解码器（</w:t>
      </w:r>
      <w:r w:rsidRPr="004849EA">
        <w:rPr>
          <w:rFonts w:hint="eastAsia"/>
        </w:rPr>
        <w:t>decoder</w:t>
      </w:r>
      <w:r w:rsidRPr="004849EA">
        <w:rPr>
          <w:rFonts w:hint="eastAsia"/>
        </w:rPr>
        <w:t>）：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它将固定形状的编码状态映射到长度可变的序列。</w:t>
      </w:r>
      <w:r w:rsidRPr="004849EA">
        <w:rPr>
          <w:rFonts w:hint="eastAsia"/>
        </w:rPr>
        <w:t xml:space="preserve"> </w:t>
      </w:r>
      <w:r w:rsidRPr="004849EA">
        <w:rPr>
          <w:rFonts w:hint="eastAsia"/>
        </w:rPr>
        <w:t>这被称为编码器</w:t>
      </w:r>
      <w:r w:rsidRPr="004849EA">
        <w:rPr>
          <w:rFonts w:hint="eastAsia"/>
        </w:rPr>
        <w:t>-</w:t>
      </w:r>
      <w:r w:rsidRPr="004849EA">
        <w:rPr>
          <w:rFonts w:hint="eastAsia"/>
        </w:rPr>
        <w:t>解码器（</w:t>
      </w:r>
      <w:r w:rsidRPr="004849EA">
        <w:rPr>
          <w:rFonts w:hint="eastAsia"/>
        </w:rPr>
        <w:t>encoder-decoder</w:t>
      </w:r>
      <w:r w:rsidRPr="004849EA">
        <w:rPr>
          <w:rFonts w:hint="eastAsia"/>
        </w:rPr>
        <w:t>）架构</w:t>
      </w:r>
      <w:r w:rsidR="00C22ED1">
        <w:rPr>
          <w:rFonts w:hint="eastAsia"/>
        </w:rPr>
        <w:t>。</w:t>
      </w:r>
    </w:p>
    <w:p w14:paraId="54407350" w14:textId="77777777" w:rsidR="00F17255" w:rsidRDefault="00C22ED1" w:rsidP="00F17255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04701AC" wp14:editId="23580ED0">
            <wp:extent cx="3236652" cy="767206"/>
            <wp:effectExtent l="0" t="0" r="1905" b="0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96DAC541-7B7A-43D3-8B79-37D633B846F1}">
                          <asvg:svgBlip xmlns:asvg="http://schemas.microsoft.com/office/drawing/2016/SVG/main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4555" cy="7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68DB3" w14:textId="63110B84" w:rsidR="006D0ECE" w:rsidRPr="00C22ED1" w:rsidRDefault="00F17255" w:rsidP="00F17255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80C23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编码器解码器架构</w:t>
      </w:r>
    </w:p>
    <w:p w14:paraId="7F61A434" w14:textId="492C9923" w:rsidR="007B1B2E" w:rsidRDefault="007B1B2E" w:rsidP="00C058C8">
      <w:pPr>
        <w:pStyle w:val="2"/>
      </w:pPr>
      <w:r w:rsidRPr="007B1B2E">
        <w:t>二</w:t>
      </w:r>
      <w:r w:rsidRPr="007B1B2E">
        <w:rPr>
          <w:rFonts w:hint="eastAsia"/>
        </w:rPr>
        <w:t>、问题</w:t>
      </w:r>
      <w:r w:rsidR="00076CDA">
        <w:rPr>
          <w:rFonts w:hint="eastAsia"/>
        </w:rPr>
        <w:t>描述与</w:t>
      </w:r>
      <w:r w:rsidR="00B620C0">
        <w:rPr>
          <w:rFonts w:hint="eastAsia"/>
        </w:rPr>
        <w:t>分析</w:t>
      </w:r>
    </w:p>
    <w:p w14:paraId="3F4CA9E4" w14:textId="14151113" w:rsidR="00523AA6" w:rsidRDefault="00AE6ED0" w:rsidP="00523AA6">
      <w:pPr>
        <w:pStyle w:val="3"/>
      </w:pPr>
      <w:r>
        <w:rPr>
          <w:rFonts w:hint="eastAsia"/>
        </w:rPr>
        <w:t>1.</w:t>
      </w:r>
      <w:r w:rsidR="00076CDA">
        <w:rPr>
          <w:rFonts w:hint="eastAsia"/>
        </w:rPr>
        <w:t>问题描述</w:t>
      </w:r>
      <w:r>
        <w:rPr>
          <w:rFonts w:hint="eastAsia"/>
        </w:rPr>
        <w:t>：</w:t>
      </w:r>
    </w:p>
    <w:p w14:paraId="0A8229AB" w14:textId="1D78D1D9" w:rsidR="005C622B" w:rsidRPr="00810283" w:rsidRDefault="00BA00C7" w:rsidP="00810283">
      <w:pPr>
        <w:ind w:firstLine="480"/>
      </w:pPr>
      <w:r w:rsidRPr="00BA00C7">
        <w:rPr>
          <w:rFonts w:hint="eastAsia"/>
        </w:rPr>
        <w:t>基于</w:t>
      </w:r>
      <w:r w:rsidRPr="00BA00C7">
        <w:rPr>
          <w:rFonts w:hint="eastAsia"/>
        </w:rPr>
        <w:t>Seq2seq</w:t>
      </w:r>
      <w:r w:rsidRPr="00BA00C7">
        <w:rPr>
          <w:rFonts w:hint="eastAsia"/>
        </w:rPr>
        <w:t>模型来实现文本生成的模型，输入可以为一段已知的金庸小说段落，来生成新的段落并做分析。截至日期：</w:t>
      </w:r>
      <w:r w:rsidRPr="00BA00C7">
        <w:rPr>
          <w:rFonts w:hint="eastAsia"/>
        </w:rPr>
        <w:t xml:space="preserve"> 6</w:t>
      </w:r>
      <w:r w:rsidRPr="00BA00C7">
        <w:rPr>
          <w:rFonts w:hint="eastAsia"/>
        </w:rPr>
        <w:t>月</w:t>
      </w:r>
      <w:r w:rsidRPr="00BA00C7">
        <w:rPr>
          <w:rFonts w:hint="eastAsia"/>
        </w:rPr>
        <w:t>18</w:t>
      </w:r>
      <w:r w:rsidRPr="00BA00C7">
        <w:rPr>
          <w:rFonts w:hint="eastAsia"/>
        </w:rPr>
        <w:t>日晚</w:t>
      </w:r>
      <w:r w:rsidRPr="00BA00C7">
        <w:rPr>
          <w:rFonts w:hint="eastAsia"/>
        </w:rPr>
        <w:t>12</w:t>
      </w:r>
      <w:r w:rsidRPr="00BA00C7">
        <w:rPr>
          <w:rFonts w:hint="eastAsia"/>
        </w:rPr>
        <w:t>点前</w:t>
      </w:r>
    </w:p>
    <w:p w14:paraId="03F5510B" w14:textId="59C58B69" w:rsidR="00AE6ED0" w:rsidRDefault="00AE6ED0" w:rsidP="005C622B">
      <w:pPr>
        <w:pStyle w:val="3"/>
      </w:pPr>
      <w:r>
        <w:rPr>
          <w:rFonts w:hint="eastAsia"/>
        </w:rPr>
        <w:t>2.</w:t>
      </w:r>
      <w:r w:rsidR="00076CDA">
        <w:rPr>
          <w:rFonts w:hint="eastAsia"/>
        </w:rPr>
        <w:t>问题</w:t>
      </w:r>
      <w:r w:rsidR="00B620C0">
        <w:rPr>
          <w:rFonts w:hint="eastAsia"/>
        </w:rPr>
        <w:t>分析</w:t>
      </w:r>
    </w:p>
    <w:p w14:paraId="37FEF290" w14:textId="797988D6" w:rsidR="001E3EEE" w:rsidRDefault="006A43E5" w:rsidP="006A43E5">
      <w:pPr>
        <w:ind w:firstLineChars="83" w:firstLine="199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本文参考了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一个经典案例，使用莎士比亚的作品作为语料库。通过编码器解码器的架构完成文本生成问题。</w:t>
      </w:r>
    </w:p>
    <w:p w14:paraId="6A6DBBED" w14:textId="078A3E48" w:rsidR="00F17255" w:rsidRDefault="00F17255" w:rsidP="00F17255">
      <w:pPr>
        <w:keepNext/>
        <w:ind w:firstLineChars="83" w:firstLine="199"/>
        <w:jc w:val="center"/>
      </w:pPr>
      <w:r>
        <w:object w:dxaOrig="8476" w:dyaOrig="6346" w14:anchorId="49A6B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pt;height:237.5pt" o:ole="">
            <v:imagedata r:id="rId10" o:title=""/>
          </v:shape>
          <o:OLEObject Type="Embed" ProgID="Visio.Drawing.15" ShapeID="_x0000_i1025" DrawAspect="Content" ObjectID="_1716795229" r:id="rId11"/>
        </w:object>
      </w:r>
    </w:p>
    <w:p w14:paraId="4683632B" w14:textId="5226FEE2" w:rsidR="006A43E5" w:rsidRDefault="00F17255" w:rsidP="00F17255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80C23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算法结构</w:t>
      </w:r>
    </w:p>
    <w:p w14:paraId="1978E65A" w14:textId="411B8B5F" w:rsidR="00A74181" w:rsidRDefault="00A74181" w:rsidP="00A74181">
      <w:pPr>
        <w:ind w:firstLineChars="83" w:firstLine="199"/>
      </w:pPr>
      <w:r>
        <w:rPr>
          <w:rFonts w:hint="eastAsia"/>
        </w:rPr>
        <w:lastRenderedPageBreak/>
        <w:t xml:space="preserve"> </w:t>
      </w:r>
      <w:r>
        <w:t xml:space="preserve"> </w:t>
      </w:r>
      <w:r>
        <w:rPr>
          <w:rFonts w:hint="eastAsia"/>
        </w:rPr>
        <w:t>本文中输入向量</w:t>
      </w:r>
      <w:r w:rsidR="00F17255">
        <w:rPr>
          <w:rFonts w:hint="eastAsia"/>
        </w:rPr>
        <w:t>输出均</w:t>
      </w:r>
      <w:r>
        <w:rPr>
          <w:rFonts w:hint="eastAsia"/>
        </w:rPr>
        <w:t>为</w:t>
      </w:r>
      <w:r>
        <w:rPr>
          <w:rFonts w:hint="eastAsia"/>
        </w:rPr>
        <w:t>[</w:t>
      </w:r>
      <w:r>
        <w:t>100,1]</w:t>
      </w:r>
      <w:r w:rsidR="00F17255">
        <w:rPr>
          <w:rFonts w:hint="eastAsia"/>
        </w:rPr>
        <w:t>，</w:t>
      </w:r>
      <w:r w:rsidR="00F17255">
        <w:rPr>
          <w:rFonts w:hint="eastAsia"/>
        </w:rPr>
        <w:t>GRU</w:t>
      </w:r>
      <w:r w:rsidR="00F17255">
        <w:rPr>
          <w:rFonts w:hint="eastAsia"/>
        </w:rPr>
        <w:t>设计为两层，</w:t>
      </w:r>
      <w:proofErr w:type="gramStart"/>
      <w:r w:rsidR="00F17255">
        <w:rPr>
          <w:rFonts w:hint="eastAsia"/>
        </w:rPr>
        <w:t>隐层神经元</w:t>
      </w:r>
      <w:proofErr w:type="gramEnd"/>
      <w:r w:rsidR="00F17255">
        <w:rPr>
          <w:rFonts w:hint="eastAsia"/>
        </w:rPr>
        <w:t>数量为</w:t>
      </w:r>
      <w:r w:rsidR="00F17255">
        <w:rPr>
          <w:rFonts w:hint="eastAsia"/>
        </w:rPr>
        <w:t>5</w:t>
      </w:r>
      <w:r w:rsidR="00F17255">
        <w:t>12</w:t>
      </w:r>
      <w:r w:rsidR="00F17255">
        <w:rPr>
          <w:rFonts w:hint="eastAsia"/>
        </w:rPr>
        <w:t>，损失函数为</w:t>
      </w:r>
      <w:proofErr w:type="spellStart"/>
      <w:r w:rsidR="00F17255">
        <w:rPr>
          <w:rFonts w:hint="eastAsia"/>
        </w:rPr>
        <w:t>C</w:t>
      </w:r>
      <w:r w:rsidR="00F17255">
        <w:t>rossEntropyLoss</w:t>
      </w:r>
      <w:proofErr w:type="spellEnd"/>
      <w:r w:rsidR="00F17255">
        <w:rPr>
          <w:rFonts w:hint="eastAsia"/>
        </w:rPr>
        <w:t>，优化器为</w:t>
      </w:r>
      <w:r w:rsidR="00F17255">
        <w:rPr>
          <w:rFonts w:hint="eastAsia"/>
        </w:rPr>
        <w:t>Adam</w:t>
      </w:r>
      <w:r w:rsidR="00F17255">
        <w:rPr>
          <w:rFonts w:hint="eastAsia"/>
        </w:rPr>
        <w:t>。</w:t>
      </w:r>
    </w:p>
    <w:p w14:paraId="22796D22" w14:textId="0DE898EC" w:rsidR="0046270D" w:rsidRDefault="00440CC9" w:rsidP="0046270D">
      <w:pPr>
        <w:pStyle w:val="2"/>
      </w:pPr>
      <w:r>
        <w:rPr>
          <w:rFonts w:hint="eastAsia"/>
        </w:rPr>
        <w:t>三</w:t>
      </w:r>
      <w:r w:rsidR="0046270D">
        <w:rPr>
          <w:rFonts w:hint="eastAsia"/>
        </w:rPr>
        <w:t>、运行结果</w:t>
      </w:r>
    </w:p>
    <w:p w14:paraId="50A3669E" w14:textId="4B0D9403" w:rsidR="002C2A85" w:rsidRDefault="0046270D" w:rsidP="00693397">
      <w:pPr>
        <w:pStyle w:val="3"/>
      </w:pPr>
      <w:r>
        <w:rPr>
          <w:rFonts w:hint="eastAsia"/>
        </w:rPr>
        <w:t>1</w:t>
      </w:r>
      <w:r>
        <w:t>.</w:t>
      </w:r>
      <w:r w:rsidR="00673876">
        <w:rPr>
          <w:rFonts w:hint="eastAsia"/>
        </w:rPr>
        <w:t>运行结果</w:t>
      </w:r>
    </w:p>
    <w:p w14:paraId="1BB3F4A5" w14:textId="5D96F9AA" w:rsidR="006D1D99" w:rsidRDefault="00F97615" w:rsidP="00BA00C7">
      <w:pPr>
        <w:ind w:firstLine="480"/>
      </w:pPr>
      <w:r>
        <w:rPr>
          <w:rFonts w:hint="eastAsia"/>
        </w:rPr>
        <w:t>本实验</w:t>
      </w:r>
      <w:r w:rsidR="00871901">
        <w:rPr>
          <w:rFonts w:hint="eastAsia"/>
        </w:rPr>
        <w:t>在</w:t>
      </w:r>
      <w:r w:rsidR="00871901">
        <w:rPr>
          <w:rFonts w:hint="eastAsia"/>
        </w:rPr>
        <w:t>3</w:t>
      </w:r>
      <w:r w:rsidR="00871901">
        <w:t>0epoch</w:t>
      </w:r>
      <w:r w:rsidR="00871901">
        <w:rPr>
          <w:rFonts w:hint="eastAsia"/>
        </w:rPr>
        <w:t>左右就下降至一定程度，通过对模型进行测试发现生成文本具有一定的逻辑性，提取终止训练。</w:t>
      </w:r>
    </w:p>
    <w:p w14:paraId="30A0BED0" w14:textId="77777777" w:rsidR="00871901" w:rsidRDefault="00871901" w:rsidP="00871901">
      <w:pPr>
        <w:keepNext/>
        <w:ind w:firstLine="480"/>
        <w:jc w:val="center"/>
      </w:pPr>
      <w:r>
        <w:rPr>
          <w:rFonts w:hint="eastAsia"/>
          <w:noProof/>
        </w:rPr>
        <w:drawing>
          <wp:inline distT="0" distB="0" distL="0" distR="0" wp14:anchorId="5588EF87" wp14:editId="42733346">
            <wp:extent cx="2879677" cy="192132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440" cy="1933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60E5A" w14:textId="4815B137" w:rsidR="00871901" w:rsidRDefault="00871901" w:rsidP="00871901">
      <w:pPr>
        <w:pStyle w:val="a5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80C23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损失函数</w:t>
      </w:r>
    </w:p>
    <w:p w14:paraId="64525DDF" w14:textId="094B4AB9" w:rsidR="00871901" w:rsidRDefault="00871901" w:rsidP="00871901">
      <w:pPr>
        <w:ind w:firstLine="480"/>
      </w:pPr>
      <w:r>
        <w:rPr>
          <w:rFonts w:hint="eastAsia"/>
        </w:rPr>
        <w:t>原始文本：</w:t>
      </w:r>
      <w:r>
        <w:t>Comfort, dear mother: God is much displeased</w:t>
      </w:r>
    </w:p>
    <w:p w14:paraId="46E811D2" w14:textId="77777777" w:rsidR="00871901" w:rsidRDefault="00871901" w:rsidP="00871901">
      <w:pPr>
        <w:ind w:firstLineChars="700" w:firstLine="1680"/>
      </w:pPr>
      <w:r>
        <w:t xml:space="preserve">That you take with </w:t>
      </w:r>
      <w:proofErr w:type="spellStart"/>
      <w:r>
        <w:t>unthankfulness</w:t>
      </w:r>
      <w:proofErr w:type="spellEnd"/>
      <w:r>
        <w:t>, his doing:</w:t>
      </w:r>
    </w:p>
    <w:p w14:paraId="50008F03" w14:textId="77777777" w:rsidR="00871901" w:rsidRDefault="00871901" w:rsidP="00871901">
      <w:pPr>
        <w:ind w:firstLineChars="700" w:firstLine="1680"/>
      </w:pPr>
      <w:r>
        <w:t xml:space="preserve">In common worldly things, 'tis </w:t>
      </w:r>
      <w:proofErr w:type="spellStart"/>
      <w:r>
        <w:t>call'd</w:t>
      </w:r>
      <w:proofErr w:type="spellEnd"/>
      <w:r>
        <w:t xml:space="preserve"> ungrateful,</w:t>
      </w:r>
    </w:p>
    <w:p w14:paraId="407B4B3E" w14:textId="77777777" w:rsidR="00871901" w:rsidRDefault="00871901" w:rsidP="00871901">
      <w:pPr>
        <w:ind w:firstLineChars="700" w:firstLine="1680"/>
      </w:pPr>
      <w:r>
        <w:t xml:space="preserve">With dull </w:t>
      </w:r>
      <w:proofErr w:type="spellStart"/>
      <w:r>
        <w:t>unwilligness</w:t>
      </w:r>
      <w:proofErr w:type="spellEnd"/>
      <w:r>
        <w:t xml:space="preserve"> to repay a debt</w:t>
      </w:r>
    </w:p>
    <w:p w14:paraId="55026B9B" w14:textId="77777777" w:rsidR="00871901" w:rsidRDefault="00871901" w:rsidP="00871901">
      <w:pPr>
        <w:ind w:firstLineChars="700" w:firstLine="1680"/>
      </w:pPr>
      <w:r>
        <w:t>Which with a bounteous hand was kindly lent;</w:t>
      </w:r>
    </w:p>
    <w:p w14:paraId="58E6EA3B" w14:textId="77777777" w:rsidR="00871901" w:rsidRDefault="00871901" w:rsidP="00871901">
      <w:pPr>
        <w:ind w:firstLineChars="700" w:firstLine="1680"/>
      </w:pPr>
      <w:r>
        <w:t>Much more to be thus opposite with heaven,</w:t>
      </w:r>
    </w:p>
    <w:p w14:paraId="0A14FADE" w14:textId="2DB4B9DE" w:rsidR="00871901" w:rsidRDefault="00871901" w:rsidP="00871901">
      <w:pPr>
        <w:ind w:firstLineChars="700" w:firstLine="1680"/>
      </w:pPr>
      <w:r>
        <w:t>For it requires the royal debt it lent you.</w:t>
      </w:r>
    </w:p>
    <w:p w14:paraId="4F05A3B0" w14:textId="718C920C" w:rsidR="00871901" w:rsidRDefault="00871901" w:rsidP="00871901">
      <w:pPr>
        <w:ind w:firstLine="480"/>
      </w:pPr>
      <w:r>
        <w:t>E</w:t>
      </w:r>
      <w:r>
        <w:rPr>
          <w:rFonts w:hint="eastAsia"/>
        </w:rPr>
        <w:t>poch</w:t>
      </w:r>
      <w:r>
        <w:t>30</w:t>
      </w:r>
      <w:r>
        <w:rPr>
          <w:rFonts w:hint="eastAsia"/>
        </w:rPr>
        <w:t>的测试结果：</w:t>
      </w:r>
    </w:p>
    <w:p w14:paraId="410F9D61" w14:textId="681E7ABB" w:rsidR="00871901" w:rsidRDefault="00871901" w:rsidP="00871901">
      <w:pPr>
        <w:ind w:firstLine="480"/>
      </w:pPr>
      <w:r>
        <w:rPr>
          <w:rFonts w:hint="eastAsia"/>
        </w:rPr>
        <w:t>提示字符：</w:t>
      </w:r>
      <w:r w:rsidRPr="00871901">
        <w:t>hint</w:t>
      </w:r>
    </w:p>
    <w:p w14:paraId="0B852EE7" w14:textId="77777777" w:rsidR="00871901" w:rsidRDefault="00871901" w:rsidP="00871901">
      <w:pPr>
        <w:ind w:firstLine="480"/>
      </w:pPr>
      <w:r>
        <w:rPr>
          <w:rFonts w:hint="eastAsia"/>
        </w:rPr>
        <w:t>生成字符：</w:t>
      </w:r>
      <w:r>
        <w:t xml:space="preserve">Rivers, Signior Gremio, </w:t>
      </w:r>
      <w:proofErr w:type="spellStart"/>
      <w:r>
        <w:t>Welmsham</w:t>
      </w:r>
      <w:proofErr w:type="spellEnd"/>
      <w:r>
        <w:t xml:space="preserve"> </w:t>
      </w:r>
      <w:proofErr w:type="spellStart"/>
      <w:r>
        <w:t>know'st</w:t>
      </w:r>
      <w:proofErr w:type="spellEnd"/>
      <w:r>
        <w:t>,</w:t>
      </w:r>
    </w:p>
    <w:p w14:paraId="0F64F9FC" w14:textId="77777777" w:rsidR="00871901" w:rsidRDefault="00871901" w:rsidP="00871901">
      <w:pPr>
        <w:ind w:left="1200" w:firstLine="480"/>
      </w:pPr>
      <w:r>
        <w:t>That kindling care wager forth. But indeed I</w:t>
      </w:r>
    </w:p>
    <w:p w14:paraId="2FD6F684" w14:textId="77777777" w:rsidR="00871901" w:rsidRDefault="00871901" w:rsidP="00871901">
      <w:pPr>
        <w:ind w:left="1200" w:firstLine="480"/>
      </w:pPr>
      <w:proofErr w:type="spellStart"/>
      <w:r>
        <w:t>spake</w:t>
      </w:r>
      <w:proofErr w:type="spellEnd"/>
      <w:r>
        <w:t xml:space="preserve"> it on you: let it corrupt or shame and boot</w:t>
      </w:r>
    </w:p>
    <w:p w14:paraId="64BBE1BE" w14:textId="77777777" w:rsidR="00871901" w:rsidRDefault="00871901" w:rsidP="00871901">
      <w:pPr>
        <w:ind w:left="1200" w:firstLine="480"/>
      </w:pPr>
      <w:r>
        <w:t>Which seem to chat with your duty. Sild, peace;</w:t>
      </w:r>
    </w:p>
    <w:p w14:paraId="16D03448" w14:textId="77777777" w:rsidR="00871901" w:rsidRDefault="00871901" w:rsidP="00871901">
      <w:pPr>
        <w:ind w:left="1200" w:firstLine="480"/>
      </w:pPr>
      <w:r>
        <w:t xml:space="preserve">Thou </w:t>
      </w:r>
      <w:proofErr w:type="spellStart"/>
      <w:r>
        <w:t>shouldst</w:t>
      </w:r>
      <w:proofErr w:type="spellEnd"/>
      <w:r>
        <w:t xml:space="preserve"> </w:t>
      </w:r>
      <w:proofErr w:type="spellStart"/>
      <w:r>
        <w:t>repeased</w:t>
      </w:r>
      <w:proofErr w:type="spellEnd"/>
      <w:r>
        <w:t xml:space="preserve"> by him; for he,</w:t>
      </w:r>
    </w:p>
    <w:p w14:paraId="4C72641B" w14:textId="77777777" w:rsidR="00871901" w:rsidRDefault="00871901" w:rsidP="00871901">
      <w:pPr>
        <w:ind w:left="1200" w:firstLine="480"/>
      </w:pPr>
      <w:r>
        <w:lastRenderedPageBreak/>
        <w:t xml:space="preserve">That nothing </w:t>
      </w:r>
      <w:proofErr w:type="spellStart"/>
      <w:r>
        <w:t>lurk'd</w:t>
      </w:r>
      <w:proofErr w:type="spellEnd"/>
      <w:r>
        <w:t xml:space="preserve"> o' the eyes of mine, which </w:t>
      </w:r>
      <w:proofErr w:type="spellStart"/>
      <w:r>
        <w:t>spake</w:t>
      </w:r>
      <w:proofErr w:type="spellEnd"/>
    </w:p>
    <w:p w14:paraId="45C01757" w14:textId="5B773141" w:rsidR="00871901" w:rsidRPr="00871901" w:rsidRDefault="00871901" w:rsidP="00871901">
      <w:pPr>
        <w:ind w:left="1200" w:firstLine="480"/>
      </w:pPr>
      <w:r>
        <w:t>With honey well a</w:t>
      </w:r>
    </w:p>
    <w:p w14:paraId="5E909FDF" w14:textId="005D2143" w:rsidR="005E00FF" w:rsidRDefault="005E00FF" w:rsidP="005E00FF">
      <w:pPr>
        <w:pStyle w:val="3"/>
      </w:pPr>
      <w:r>
        <w:rPr>
          <w:rFonts w:hint="eastAsia"/>
        </w:rPr>
        <w:t>2</w:t>
      </w:r>
      <w:r>
        <w:t>.</w:t>
      </w:r>
      <w:r w:rsidR="00673876">
        <w:t xml:space="preserve"> </w:t>
      </w:r>
      <w:r w:rsidR="00673876">
        <w:rPr>
          <w:rFonts w:hint="eastAsia"/>
        </w:rPr>
        <w:t>结果分析</w:t>
      </w:r>
    </w:p>
    <w:p w14:paraId="54CD1C8F" w14:textId="287E6337" w:rsidR="006D1D99" w:rsidRDefault="00871901" w:rsidP="006D1D99">
      <w:pPr>
        <w:ind w:firstLine="480"/>
      </w:pPr>
      <w:r>
        <w:rPr>
          <w:rFonts w:hint="eastAsia"/>
        </w:rPr>
        <w:t>最终模型结果：</w:t>
      </w:r>
    </w:p>
    <w:p w14:paraId="004AD51C" w14:textId="77777777" w:rsidR="00871901" w:rsidRDefault="00871901" w:rsidP="00871901">
      <w:pPr>
        <w:ind w:firstLine="480"/>
      </w:pPr>
      <w:r>
        <w:rPr>
          <w:rFonts w:hint="eastAsia"/>
        </w:rPr>
        <w:t>提示字符：</w:t>
      </w:r>
      <w:r w:rsidRPr="00871901">
        <w:t>eds</w:t>
      </w:r>
    </w:p>
    <w:p w14:paraId="72531B91" w14:textId="77777777" w:rsidR="00871901" w:rsidRDefault="00871901" w:rsidP="00871901">
      <w:pPr>
        <w:ind w:firstLine="480"/>
      </w:pPr>
      <w:r w:rsidRPr="00871901">
        <w:rPr>
          <w:rFonts w:hint="eastAsia"/>
        </w:rPr>
        <w:t>生成</w:t>
      </w:r>
      <w:r>
        <w:rPr>
          <w:rFonts w:hint="eastAsia"/>
        </w:rPr>
        <w:t>文本：</w:t>
      </w:r>
      <w:r>
        <w:t xml:space="preserve">That Claudio, Signior </w:t>
      </w:r>
      <w:proofErr w:type="spellStart"/>
      <w:r>
        <w:t>Capitoo</w:t>
      </w:r>
      <w:proofErr w:type="spellEnd"/>
      <w:r>
        <w:t>,</w:t>
      </w:r>
    </w:p>
    <w:p w14:paraId="79557558" w14:textId="77777777" w:rsidR="00871901" w:rsidRDefault="00871901" w:rsidP="00871901">
      <w:pPr>
        <w:ind w:left="1200" w:firstLine="480"/>
      </w:pPr>
      <w:r>
        <w:t xml:space="preserve">Whom I ever sent for shame; for I have </w:t>
      </w:r>
      <w:proofErr w:type="spellStart"/>
      <w:r>
        <w:t>spoke</w:t>
      </w:r>
      <w:proofErr w:type="spellEnd"/>
      <w:r>
        <w:t>,</w:t>
      </w:r>
    </w:p>
    <w:p w14:paraId="5E83B1EB" w14:textId="77777777" w:rsidR="00871901" w:rsidRDefault="00871901" w:rsidP="00871901">
      <w:pPr>
        <w:ind w:left="1200" w:firstLine="480"/>
      </w:pPr>
      <w:r>
        <w:t>To be thy need to make them obeys, good daughter!</w:t>
      </w:r>
    </w:p>
    <w:p w14:paraId="7D4D756F" w14:textId="77777777" w:rsidR="00871901" w:rsidRDefault="00871901" w:rsidP="00871901">
      <w:pPr>
        <w:ind w:left="1200" w:firstLine="480"/>
      </w:pPr>
      <w:r>
        <w:t>O, how peaches it to do so! My father hath</w:t>
      </w:r>
    </w:p>
    <w:p w14:paraId="0D63329D" w14:textId="1F9F2733" w:rsidR="00871901" w:rsidRPr="00871901" w:rsidRDefault="00871901" w:rsidP="00871901">
      <w:pPr>
        <w:ind w:left="1200" w:firstLine="480"/>
      </w:pPr>
      <w:r>
        <w:t>stay; the frosting fury seal o' the sister.</w:t>
      </w:r>
    </w:p>
    <w:p w14:paraId="3E72A44D" w14:textId="222DDEE8" w:rsidR="005423B8" w:rsidRDefault="00440CC9" w:rsidP="005423B8">
      <w:pPr>
        <w:pStyle w:val="2"/>
      </w:pPr>
      <w:r>
        <w:rPr>
          <w:rFonts w:hint="eastAsia"/>
        </w:rPr>
        <w:t>四</w:t>
      </w:r>
      <w:r w:rsidR="005423B8">
        <w:rPr>
          <w:rFonts w:hint="eastAsia"/>
        </w:rPr>
        <w:t>、总结体会</w:t>
      </w:r>
    </w:p>
    <w:p w14:paraId="35217026" w14:textId="3A42C750" w:rsidR="005423B8" w:rsidRPr="005423B8" w:rsidRDefault="00871901" w:rsidP="006D1D99">
      <w:pPr>
        <w:ind w:firstLine="480"/>
      </w:pPr>
      <w:r>
        <w:rPr>
          <w:rFonts w:hint="eastAsia"/>
        </w:rPr>
        <w:t>该模型结构虽然简单，但是模仿莎士比亚的风格较好，具有一定的可读性。以后有时间，希望可以构建更复杂的模型，进行改进。</w:t>
      </w:r>
    </w:p>
    <w:sectPr w:rsidR="005423B8" w:rsidRPr="005423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72D04"/>
    <w:multiLevelType w:val="hybridMultilevel"/>
    <w:tmpl w:val="80084FE4"/>
    <w:lvl w:ilvl="0" w:tplc="E4264B34">
      <w:start w:val="1"/>
      <w:numFmt w:val="japaneseCounting"/>
      <w:lvlText w:val="%1、"/>
      <w:lvlJc w:val="left"/>
      <w:pPr>
        <w:ind w:left="600" w:hanging="60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9C3CD9"/>
    <w:multiLevelType w:val="hybridMultilevel"/>
    <w:tmpl w:val="8CE22E46"/>
    <w:lvl w:ilvl="0" w:tplc="C73281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7869D5"/>
    <w:multiLevelType w:val="hybridMultilevel"/>
    <w:tmpl w:val="9D7E635C"/>
    <w:lvl w:ilvl="0" w:tplc="E63E68AE">
      <w:start w:val="1"/>
      <w:numFmt w:val="decimal"/>
      <w:lvlText w:val="[%1]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2CE226F7"/>
    <w:multiLevelType w:val="hybridMultilevel"/>
    <w:tmpl w:val="FB12A9E8"/>
    <w:lvl w:ilvl="0" w:tplc="A84AC6B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5243CB"/>
    <w:multiLevelType w:val="hybridMultilevel"/>
    <w:tmpl w:val="2E26F328"/>
    <w:lvl w:ilvl="0" w:tplc="4BC2E654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3D95A3E"/>
    <w:multiLevelType w:val="hybridMultilevel"/>
    <w:tmpl w:val="1758D184"/>
    <w:lvl w:ilvl="0" w:tplc="D0585D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A5454FC"/>
    <w:multiLevelType w:val="hybridMultilevel"/>
    <w:tmpl w:val="2BBE9466"/>
    <w:lvl w:ilvl="0" w:tplc="4BC2E654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1"/>
  </w:num>
  <w:num w:numId="5">
    <w:abstractNumId w:val="6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09DA"/>
    <w:rsid w:val="00001F1D"/>
    <w:rsid w:val="000109DC"/>
    <w:rsid w:val="00076CDA"/>
    <w:rsid w:val="000829ED"/>
    <w:rsid w:val="000A5A37"/>
    <w:rsid w:val="000C70C4"/>
    <w:rsid w:val="00152CA4"/>
    <w:rsid w:val="00196F20"/>
    <w:rsid w:val="001B493D"/>
    <w:rsid w:val="001E3EEE"/>
    <w:rsid w:val="00232615"/>
    <w:rsid w:val="002417BA"/>
    <w:rsid w:val="0024541D"/>
    <w:rsid w:val="00283B65"/>
    <w:rsid w:val="002C2A85"/>
    <w:rsid w:val="002F3821"/>
    <w:rsid w:val="0030267A"/>
    <w:rsid w:val="0034542C"/>
    <w:rsid w:val="00385069"/>
    <w:rsid w:val="00385997"/>
    <w:rsid w:val="00393618"/>
    <w:rsid w:val="0039365F"/>
    <w:rsid w:val="003A25C0"/>
    <w:rsid w:val="00440CC9"/>
    <w:rsid w:val="00444E27"/>
    <w:rsid w:val="00450759"/>
    <w:rsid w:val="0045681B"/>
    <w:rsid w:val="0046270D"/>
    <w:rsid w:val="004847B9"/>
    <w:rsid w:val="004849EA"/>
    <w:rsid w:val="00490311"/>
    <w:rsid w:val="004C0488"/>
    <w:rsid w:val="004F2403"/>
    <w:rsid w:val="00504223"/>
    <w:rsid w:val="005208A0"/>
    <w:rsid w:val="00523AA6"/>
    <w:rsid w:val="005423B8"/>
    <w:rsid w:val="00542529"/>
    <w:rsid w:val="00542B9D"/>
    <w:rsid w:val="005605CB"/>
    <w:rsid w:val="00573F45"/>
    <w:rsid w:val="005A09DA"/>
    <w:rsid w:val="005C622B"/>
    <w:rsid w:val="005E00FF"/>
    <w:rsid w:val="0061117A"/>
    <w:rsid w:val="00642C69"/>
    <w:rsid w:val="00673876"/>
    <w:rsid w:val="00693397"/>
    <w:rsid w:val="006A43E5"/>
    <w:rsid w:val="006D0ECE"/>
    <w:rsid w:val="006D1D99"/>
    <w:rsid w:val="006E26D6"/>
    <w:rsid w:val="007054AE"/>
    <w:rsid w:val="00782315"/>
    <w:rsid w:val="007920E3"/>
    <w:rsid w:val="007A4D84"/>
    <w:rsid w:val="007B1B2E"/>
    <w:rsid w:val="007C0FBF"/>
    <w:rsid w:val="00810283"/>
    <w:rsid w:val="00871901"/>
    <w:rsid w:val="008857B3"/>
    <w:rsid w:val="008E5816"/>
    <w:rsid w:val="008F7762"/>
    <w:rsid w:val="0092418E"/>
    <w:rsid w:val="0097308E"/>
    <w:rsid w:val="00985D0B"/>
    <w:rsid w:val="009B49D5"/>
    <w:rsid w:val="00A546B4"/>
    <w:rsid w:val="00A64435"/>
    <w:rsid w:val="00A74181"/>
    <w:rsid w:val="00A7642D"/>
    <w:rsid w:val="00AE6ED0"/>
    <w:rsid w:val="00B40399"/>
    <w:rsid w:val="00B620C0"/>
    <w:rsid w:val="00B759AE"/>
    <w:rsid w:val="00BA00C7"/>
    <w:rsid w:val="00BB097D"/>
    <w:rsid w:val="00BC760A"/>
    <w:rsid w:val="00BE66B9"/>
    <w:rsid w:val="00BF0035"/>
    <w:rsid w:val="00BF6A7F"/>
    <w:rsid w:val="00C0378C"/>
    <w:rsid w:val="00C058C8"/>
    <w:rsid w:val="00C12738"/>
    <w:rsid w:val="00C13957"/>
    <w:rsid w:val="00C22ED1"/>
    <w:rsid w:val="00C545B7"/>
    <w:rsid w:val="00C73A41"/>
    <w:rsid w:val="00CC57FB"/>
    <w:rsid w:val="00D27DBB"/>
    <w:rsid w:val="00D6352C"/>
    <w:rsid w:val="00D847CB"/>
    <w:rsid w:val="00D9326A"/>
    <w:rsid w:val="00DA1844"/>
    <w:rsid w:val="00DC41DA"/>
    <w:rsid w:val="00DF4913"/>
    <w:rsid w:val="00E3628D"/>
    <w:rsid w:val="00E80C23"/>
    <w:rsid w:val="00E81499"/>
    <w:rsid w:val="00F13ED5"/>
    <w:rsid w:val="00F17255"/>
    <w:rsid w:val="00F97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5B1F2"/>
  <w15:chartTrackingRefBased/>
  <w15:docId w15:val="{7013793B-1E4F-4C91-BA11-08E81E2C8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308E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7308E"/>
    <w:pPr>
      <w:keepNext/>
      <w:keepLines/>
      <w:spacing w:before="340" w:after="33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7308E"/>
    <w:pPr>
      <w:keepNext/>
      <w:keepLines/>
      <w:spacing w:before="260" w:after="260"/>
      <w:ind w:firstLineChars="0" w:firstLine="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49EA"/>
    <w:pPr>
      <w:keepNext/>
      <w:keepLines/>
      <w:spacing w:before="260" w:after="260"/>
      <w:ind w:firstLineChars="0" w:firstLine="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7308E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7308E"/>
    <w:rPr>
      <w:rFonts w:asciiTheme="majorHAnsi" w:eastAsia="宋体" w:hAnsiTheme="majorHAnsi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D9326A"/>
    <w:pPr>
      <w:ind w:firstLine="420"/>
    </w:pPr>
  </w:style>
  <w:style w:type="table" w:styleId="a4">
    <w:name w:val="Table Grid"/>
    <w:basedOn w:val="a1"/>
    <w:uiPriority w:val="39"/>
    <w:rsid w:val="00D932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"/>
    <w:link w:val="MTDisplayEquation0"/>
    <w:rsid w:val="0097308E"/>
    <w:pPr>
      <w:tabs>
        <w:tab w:val="center" w:pos="4160"/>
      </w:tabs>
      <w:ind w:firstLineChars="0" w:firstLine="0"/>
      <w:jc w:val="center"/>
    </w:pPr>
  </w:style>
  <w:style w:type="character" w:customStyle="1" w:styleId="MTDisplayEquation0">
    <w:name w:val="MTDisplayEquation 字符"/>
    <w:basedOn w:val="a0"/>
    <w:link w:val="MTDisplayEquation"/>
    <w:rsid w:val="0097308E"/>
    <w:rPr>
      <w:rFonts w:ascii="Times New Roman" w:eastAsia="宋体" w:hAnsi="Times New Roman"/>
      <w:sz w:val="28"/>
    </w:rPr>
  </w:style>
  <w:style w:type="character" w:customStyle="1" w:styleId="30">
    <w:name w:val="标题 3 字符"/>
    <w:basedOn w:val="a0"/>
    <w:link w:val="3"/>
    <w:uiPriority w:val="9"/>
    <w:rsid w:val="004849EA"/>
    <w:rPr>
      <w:rFonts w:ascii="Times New Roman" w:eastAsia="宋体" w:hAnsi="Times New Roman"/>
      <w:bCs/>
      <w:sz w:val="24"/>
      <w:szCs w:val="32"/>
    </w:rPr>
  </w:style>
  <w:style w:type="paragraph" w:styleId="a5">
    <w:name w:val="caption"/>
    <w:basedOn w:val="a"/>
    <w:next w:val="a"/>
    <w:uiPriority w:val="35"/>
    <w:unhideWhenUsed/>
    <w:qFormat/>
    <w:rsid w:val="000A5A37"/>
    <w:rPr>
      <w:rFonts w:asciiTheme="majorHAnsi" w:eastAsia="黑体" w:hAnsiTheme="majorHAnsi" w:cstheme="majorBidi"/>
      <w:sz w:val="20"/>
      <w:szCs w:val="20"/>
    </w:rPr>
  </w:style>
  <w:style w:type="table" w:styleId="21">
    <w:name w:val="Plain Table 2"/>
    <w:basedOn w:val="a1"/>
    <w:uiPriority w:val="42"/>
    <w:rsid w:val="000A5A37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4">
    <w:name w:val="Plain Table 4"/>
    <w:basedOn w:val="a1"/>
    <w:uiPriority w:val="44"/>
    <w:rsid w:val="000A5A37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sv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sv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5DF885-3046-4A42-9140-7E74953D9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9</TotalTime>
  <Pages>1</Pages>
  <Words>319</Words>
  <Characters>1824</Characters>
  <Application>Microsoft Office Word</Application>
  <DocSecurity>0</DocSecurity>
  <Lines>15</Lines>
  <Paragraphs>4</Paragraphs>
  <ScaleCrop>false</ScaleCrop>
  <Company/>
  <LinksUpToDate>false</LinksUpToDate>
  <CharactersWithSpaces>2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明贤</dc:creator>
  <cp:keywords/>
  <dc:description/>
  <cp:lastModifiedBy>王 明贤</cp:lastModifiedBy>
  <cp:revision>44</cp:revision>
  <cp:lastPrinted>2022-06-15T02:47:00Z</cp:lastPrinted>
  <dcterms:created xsi:type="dcterms:W3CDTF">2021-11-10T01:49:00Z</dcterms:created>
  <dcterms:modified xsi:type="dcterms:W3CDTF">2022-06-15T0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